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257322B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D669A5">
        <w:rPr>
          <w:rFonts w:ascii="Arial" w:hAnsi="Arial" w:cs="Arial"/>
          <w:sz w:val="36"/>
        </w:rPr>
        <w:t>2</w:t>
      </w:r>
    </w:p>
    <w:p w14:paraId="7A2EF96F" w14:textId="6F13553D" w:rsidR="00711E83" w:rsidRDefault="00D669A5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October 5</w:t>
      </w:r>
      <w:r w:rsidR="00327DC2">
        <w:rPr>
          <w:rFonts w:ascii="Arial" w:hAnsi="Arial" w:cs="Arial"/>
          <w:sz w:val="36"/>
        </w:rPr>
        <w:t>, 2023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593466D8" w14:textId="77777777" w:rsidR="00A04D0D" w:rsidRPr="009A0644" w:rsidRDefault="00A04D0D" w:rsidP="00A04D0D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7BEC6C6F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D669A5">
        <w:rPr>
          <w:rFonts w:ascii="Arial" w:hAnsi="Arial" w:cs="Arial"/>
          <w:sz w:val="28"/>
        </w:rPr>
        <w:t>30</w:t>
      </w:r>
      <w:r>
        <w:rPr>
          <w:rFonts w:ascii="Arial" w:hAnsi="Arial" w:cs="Arial"/>
          <w:sz w:val="28"/>
        </w:rPr>
        <w:t xml:space="preserve"> minutes to work on this quiz.</w:t>
      </w: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104FF779" w14:textId="596B6117" w:rsidR="00763944" w:rsidRPr="00327DC2" w:rsidRDefault="00763944" w:rsidP="0076394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  </w:t>
      </w:r>
    </w:p>
    <w:p w14:paraId="66D58E1C" w14:textId="6EA58758" w:rsidR="00763944" w:rsidRPr="00AE1CB2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proofErr w:type="spellStart"/>
      <w:r w:rsidR="00D669A5" w:rsidRPr="00D669A5">
        <w:rPr>
          <w:rFonts w:ascii="Times New Roman" w:hAnsi="Times New Roman"/>
          <w:i/>
          <w:iCs/>
          <w:sz w:val="28"/>
          <w:szCs w:val="28"/>
        </w:rPr>
        <w:t>v</w:t>
      </w:r>
      <w:r w:rsidR="00D669A5" w:rsidRPr="00D669A5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="00D669A5">
        <w:rPr>
          <w:rFonts w:ascii="Times New Roman" w:hAnsi="Times New Roman"/>
          <w:sz w:val="28"/>
          <w:szCs w:val="28"/>
        </w:rPr>
        <w:t>.</w:t>
      </w:r>
      <w:proofErr w:type="spellEnd"/>
    </w:p>
    <w:p w14:paraId="526F146A" w14:textId="00344DA5" w:rsidR="00763944" w:rsidRDefault="00D669A5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ind the power absorbed by the current source</w:t>
      </w:r>
      <w:r w:rsidR="00763944">
        <w:rPr>
          <w:rFonts w:ascii="Times New Roman" w:hAnsi="Times New Roman"/>
          <w:sz w:val="28"/>
          <w:szCs w:val="28"/>
        </w:rPr>
        <w:t>.</w:t>
      </w:r>
    </w:p>
    <w:p w14:paraId="719370AE" w14:textId="77777777" w:rsidR="00D669A5" w:rsidRPr="00D669A5" w:rsidRDefault="00D669A5" w:rsidP="00D669A5">
      <w:pPr>
        <w:rPr>
          <w:rFonts w:ascii="Times New Roman" w:hAnsi="Times New Roman"/>
          <w:sz w:val="28"/>
          <w:szCs w:val="28"/>
        </w:rPr>
      </w:pPr>
    </w:p>
    <w:p w14:paraId="61B1CDE1" w14:textId="68A0C6DC" w:rsidR="00763944" w:rsidRPr="00240B78" w:rsidRDefault="00435EB2" w:rsidP="00763944">
      <w:pPr>
        <w:rPr>
          <w:rFonts w:ascii="Times New Roman" w:hAnsi="Times New Roman"/>
          <w:sz w:val="28"/>
          <w:szCs w:val="28"/>
        </w:rPr>
      </w:pPr>
      <w:r>
        <w:object w:dxaOrig="11086" w:dyaOrig="7965" w14:anchorId="1779FD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6pt" o:ole="">
            <v:imagedata r:id="rId9" o:title=""/>
          </v:shape>
          <o:OLEObject Type="Embed" ProgID="Visio.Drawing.15" ShapeID="_x0000_i1025" DrawAspect="Content" ObjectID="_1758032784" r:id="rId10"/>
        </w:object>
      </w:r>
    </w:p>
    <w:p w14:paraId="7D3415AA" w14:textId="77777777" w:rsidR="00763944" w:rsidRDefault="00763944" w:rsidP="00763944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15B8872A" w14:textId="73202D25" w:rsidR="00763944" w:rsidRDefault="00763944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7A9516EF" w:rsidR="00843603" w:rsidRDefault="00843603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49DBD7E" w14:textId="727B6F8D" w:rsidR="002E2C9F" w:rsidRDefault="002E2C9F" w:rsidP="00853A34">
      <w:pPr>
        <w:rPr>
          <w:rFonts w:ascii="Times New Roman" w:hAnsi="Times New Roman"/>
          <w:sz w:val="28"/>
          <w:szCs w:val="28"/>
        </w:rPr>
      </w:pPr>
    </w:p>
    <w:p w14:paraId="047359D4" w14:textId="5849D92E" w:rsidR="002E2C9F" w:rsidRDefault="002E2C9F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41D9846" w14:textId="31489C6D" w:rsidR="002E2C9F" w:rsidRDefault="002E2C9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F060221" wp14:editId="231391A5">
            <wp:extent cx="6000750" cy="724779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87" t="9164" r="5288" b="6630"/>
                    <a:stretch/>
                  </pic:blipFill>
                  <pic:spPr bwMode="auto">
                    <a:xfrm>
                      <a:off x="0" y="0"/>
                      <a:ext cx="6003333" cy="7250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A5C28F" w14:textId="78D60C25" w:rsidR="002E2C9F" w:rsidRPr="00A55A11" w:rsidRDefault="002E2C9F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469CCF41" wp14:editId="4A85BF6D">
            <wp:extent cx="5972175" cy="642268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2" t="11146" r="10256" b="20003"/>
                    <a:stretch/>
                  </pic:blipFill>
                  <pic:spPr bwMode="auto">
                    <a:xfrm>
                      <a:off x="0" y="0"/>
                      <a:ext cx="5979202" cy="643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E2C9F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altName w:val="Cambria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0597418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C0A7174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2548A5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23F9F"/>
    <w:rsid w:val="000706A1"/>
    <w:rsid w:val="00070D1B"/>
    <w:rsid w:val="00087ECC"/>
    <w:rsid w:val="00092892"/>
    <w:rsid w:val="000934AC"/>
    <w:rsid w:val="000C0096"/>
    <w:rsid w:val="000D4170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732E1"/>
    <w:rsid w:val="001A785D"/>
    <w:rsid w:val="001B552A"/>
    <w:rsid w:val="001D23F0"/>
    <w:rsid w:val="001D4964"/>
    <w:rsid w:val="001D5FCC"/>
    <w:rsid w:val="001E1FCE"/>
    <w:rsid w:val="00206C84"/>
    <w:rsid w:val="00240B78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2E2C9F"/>
    <w:rsid w:val="00301E65"/>
    <w:rsid w:val="00325A4D"/>
    <w:rsid w:val="00327DC2"/>
    <w:rsid w:val="003404C3"/>
    <w:rsid w:val="00350E44"/>
    <w:rsid w:val="00352D88"/>
    <w:rsid w:val="003A547F"/>
    <w:rsid w:val="003B4CE2"/>
    <w:rsid w:val="004053C9"/>
    <w:rsid w:val="00413B4A"/>
    <w:rsid w:val="004248A1"/>
    <w:rsid w:val="00435EB2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13B43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5E45"/>
    <w:rsid w:val="0065737B"/>
    <w:rsid w:val="00662C52"/>
    <w:rsid w:val="00665066"/>
    <w:rsid w:val="00673601"/>
    <w:rsid w:val="00677B32"/>
    <w:rsid w:val="006817E1"/>
    <w:rsid w:val="00682BDD"/>
    <w:rsid w:val="00691C64"/>
    <w:rsid w:val="00692BC9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394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12D56"/>
    <w:rsid w:val="00925A3E"/>
    <w:rsid w:val="009313BC"/>
    <w:rsid w:val="0093378C"/>
    <w:rsid w:val="009401DC"/>
    <w:rsid w:val="00952E14"/>
    <w:rsid w:val="00965D20"/>
    <w:rsid w:val="00972255"/>
    <w:rsid w:val="009747AA"/>
    <w:rsid w:val="009B5BC3"/>
    <w:rsid w:val="009B64BB"/>
    <w:rsid w:val="009E63DF"/>
    <w:rsid w:val="00A04D0D"/>
    <w:rsid w:val="00A21B8C"/>
    <w:rsid w:val="00A55A11"/>
    <w:rsid w:val="00A63006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27BD"/>
    <w:rsid w:val="00BB6E50"/>
    <w:rsid w:val="00BC1FE2"/>
    <w:rsid w:val="00BC3277"/>
    <w:rsid w:val="00BE2939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669A5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78</Words>
  <Characters>101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2 Fall 2023</vt:lpstr>
    </vt:vector>
  </TitlesOfParts>
  <Company>ECE Dept., College of Engineering, U of H</Company>
  <LinksUpToDate>false</LinksUpToDate>
  <CharactersWithSpaces>1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2 Fall 2023</dc:title>
  <dc:creator>Dr. Dave</dc:creator>
  <cp:lastModifiedBy>Shattuck, David P</cp:lastModifiedBy>
  <cp:revision>2</cp:revision>
  <cp:lastPrinted>2023-10-05T14:49:00Z</cp:lastPrinted>
  <dcterms:created xsi:type="dcterms:W3CDTF">2023-10-05T22:39:00Z</dcterms:created>
  <dcterms:modified xsi:type="dcterms:W3CDTF">2023-10-05T2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